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4C78" w:rsidRDefault="00554C78" w:rsidP="00554C78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000000"/>
          <w:sz w:val="28"/>
          <w:szCs w:val="28"/>
        </w:rPr>
      </w:pPr>
      <w:r>
        <w:rPr>
          <w:rFonts w:ascii="Calibri" w:hAnsi="Calibri" w:cs="Calibri"/>
          <w:color w:val="000000"/>
          <w:sz w:val="28"/>
          <w:szCs w:val="28"/>
        </w:rPr>
        <w:t>Процесс согласования проекта Стандарта ИС Концерна в СЭД</w:t>
      </w:r>
    </w:p>
    <w:p w:rsidR="00554C78" w:rsidRDefault="00554C78" w:rsidP="00554C78">
      <w:pPr>
        <w:jc w:val="center"/>
      </w:pPr>
    </w:p>
    <w:p w:rsidR="00ED4A46" w:rsidRDefault="00554C78" w:rsidP="00554C78">
      <w:pPr>
        <w:jc w:val="center"/>
      </w:pPr>
      <w:r>
        <w:object w:dxaOrig="9128" w:dyaOrig="15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739.5pt" o:ole="">
            <v:imagedata r:id="rId5" o:title=""/>
          </v:shape>
          <o:OLEObject Type="Embed" ProgID="Visio.Drawing.11" ShapeID="_x0000_i1025" DrawAspect="Content" ObjectID="_1637568881" r:id="rId6"/>
        </w:object>
      </w:r>
    </w:p>
    <w:p w:rsidR="00554C78" w:rsidRDefault="003F0AEA" w:rsidP="00554C78">
      <w:pPr>
        <w:jc w:val="center"/>
      </w:pPr>
      <w:r>
        <w:object w:dxaOrig="9289" w:dyaOrig="17004">
          <v:shape id="_x0000_i1026" type="#_x0000_t75" style="width:439.5pt;height:796.5pt" o:ole="">
            <v:imagedata r:id="rId7" o:title=""/>
          </v:shape>
          <o:OLEObject Type="Embed" ProgID="Visio.Drawing.11" ShapeID="_x0000_i1026" DrawAspect="Content" ObjectID="_1637568882" r:id="rId8"/>
        </w:object>
      </w:r>
      <w:bookmarkStart w:id="0" w:name="_GoBack"/>
      <w:bookmarkEnd w:id="0"/>
    </w:p>
    <w:p w:rsidR="00B929DA" w:rsidRDefault="00B929DA" w:rsidP="00554C78">
      <w:pPr>
        <w:jc w:val="center"/>
      </w:pPr>
      <w:r>
        <w:object w:dxaOrig="9314" w:dyaOrig="13989">
          <v:shape id="_x0000_i1027" type="#_x0000_t75" style="width:465.75pt;height:699.75pt" o:ole="">
            <v:imagedata r:id="rId9" o:title=""/>
          </v:shape>
          <o:OLEObject Type="Embed" ProgID="Visio.Drawing.11" ShapeID="_x0000_i1027" DrawAspect="Content" ObjectID="_1637568883" r:id="rId10"/>
        </w:object>
      </w:r>
    </w:p>
    <w:sectPr w:rsidR="00B929DA" w:rsidSect="00554C78">
      <w:pgSz w:w="11906" w:h="16838" w:code="9"/>
      <w:pgMar w:top="567" w:right="567" w:bottom="454" w:left="680" w:header="357" w:footer="232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0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717A"/>
    <w:rsid w:val="003F0AEA"/>
    <w:rsid w:val="004545FE"/>
    <w:rsid w:val="0052717A"/>
    <w:rsid w:val="00527E0F"/>
    <w:rsid w:val="00554C78"/>
    <w:rsid w:val="00683C52"/>
    <w:rsid w:val="006D5FF1"/>
    <w:rsid w:val="006D7718"/>
    <w:rsid w:val="00B929DA"/>
    <w:rsid w:val="00BD1C68"/>
    <w:rsid w:val="00BF6572"/>
    <w:rsid w:val="00FD1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22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.Ю.</dc:creator>
  <cp:lastModifiedBy>А.Ю.</cp:lastModifiedBy>
  <cp:revision>2</cp:revision>
  <dcterms:created xsi:type="dcterms:W3CDTF">2019-12-11T08:17:00Z</dcterms:created>
  <dcterms:modified xsi:type="dcterms:W3CDTF">2019-12-11T08:27:00Z</dcterms:modified>
</cp:coreProperties>
</file>